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12"/>
  </p:notesMasterIdLst>
  <p:handoutMasterIdLst>
    <p:handoutMasterId r:id="rId13"/>
  </p:handoutMasterIdLst>
  <p:sldIdLst>
    <p:sldId id="277" r:id="rId2"/>
    <p:sldId id="275" r:id="rId3"/>
    <p:sldId id="276" r:id="rId4"/>
    <p:sldId id="274" r:id="rId5"/>
    <p:sldId id="284" r:id="rId6"/>
    <p:sldId id="283" r:id="rId7"/>
    <p:sldId id="270" r:id="rId8"/>
    <p:sldId id="271" r:id="rId9"/>
    <p:sldId id="272" r:id="rId10"/>
    <p:sldId id="292" r:id="rId11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B92855"/>
    <a:srgbClr val="B0123A"/>
    <a:srgbClr val="F2006B"/>
    <a:srgbClr val="000000"/>
    <a:srgbClr val="AD0AA1"/>
    <a:srgbClr val="0053A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15" autoAdjust="0"/>
    <p:restoredTop sz="94672" autoAdjust="0"/>
  </p:normalViewPr>
  <p:slideViewPr>
    <p:cSldViewPr>
      <p:cViewPr varScale="1">
        <p:scale>
          <a:sx n="107" d="100"/>
          <a:sy n="107" d="100"/>
        </p:scale>
        <p:origin x="-5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73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3584F5E-A225-4FD5-B690-16FF57CC7D9D}" type="datetimeFigureOut">
              <a:rPr lang="de-DE"/>
              <a:pPr>
                <a:defRPr/>
              </a:pPr>
              <a:t>02.11.200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940D903-B753-4C46-810F-DF5EC7CA3F6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78D79502-3D6F-4783-8ED4-0B0B20EEC569}" type="datetimeFigureOut">
              <a:rPr lang="de-DE"/>
              <a:pPr>
                <a:defRPr/>
              </a:pPr>
              <a:t>02.11.200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B7D241A9-73AF-49AE-A174-8374CEC3575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82770-3144-4353-9828-BEC3F9790010}" type="datetime1">
              <a:rPr lang="de-DE"/>
              <a:pPr>
                <a:defRPr/>
              </a:pPr>
              <a:t>02.11.2009</a:t>
            </a:fld>
            <a:endParaRPr lang="de-DE" dirty="0"/>
          </a:p>
        </p:txBody>
      </p:sp>
      <p:sp>
        <p:nvSpPr>
          <p:cNvPr id="3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GIS Anwendertreffen Küste 02.11.-03.11.2009, Dünenhof Cuxhaven</a:t>
            </a:r>
          </a:p>
        </p:txBody>
      </p:sp>
      <p:sp>
        <p:nvSpPr>
          <p:cNvPr id="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EE7A1-30AD-49E2-AEED-0B311F8E8A52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551C51-1A46-41F1-8337-6D74E66EE917}" type="datetime1">
              <a:rPr lang="de-DE"/>
              <a:pPr>
                <a:defRPr/>
              </a:pPr>
              <a:t>02.11.2009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GIS Anwendertreffen Küste 02.11.-03.11.2009, Dünenhof Cuxhav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C2D019-4E16-4A3A-B816-625A63F05F5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ransition/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aseline="0" smtClean="0">
                <a:solidFill>
                  <a:srgbClr val="0053A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54D82BC-A863-48D3-BA5B-5FF1F415686E}" type="datetime1">
              <a:rPr lang="de-DE"/>
              <a:pPr>
                <a:defRPr/>
              </a:pPr>
              <a:t>0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aseline="0" dirty="0" smtClean="0">
                <a:solidFill>
                  <a:srgbClr val="0053A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de-DE"/>
              <a:t>GIS Anwendertreffen Küste 02.11.-03.11.2009, </a:t>
            </a:r>
            <a:r>
              <a:rPr lang="de-DE" err="1"/>
              <a:t>Dünenhof</a:t>
            </a:r>
            <a:r>
              <a:rPr lang="de-DE"/>
              <a:t> Cuxhav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7933CF4-7087-418C-9C7C-4E2C46FE7EE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cxnSp>
        <p:nvCxnSpPr>
          <p:cNvPr id="7" name="Gerade Verbindung 6"/>
          <p:cNvCxnSpPr/>
          <p:nvPr userDrawn="1"/>
        </p:nvCxnSpPr>
        <p:spPr>
          <a:xfrm>
            <a:off x="0" y="6804025"/>
            <a:ext cx="9144000" cy="0"/>
          </a:xfrm>
          <a:prstGeom prst="line">
            <a:avLst/>
          </a:prstGeom>
          <a:ln w="127000">
            <a:solidFill>
              <a:srgbClr val="B9285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5" descr="V:\LOGOS\CUX_Dateivorlagen_Dachmarke\JPG (RGB)\CUX_Marke_Stadt.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/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5" Type="http://schemas.openxmlformats.org/officeDocument/2006/relationships/image" Target="../media/image4.jpe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image" Target="../media/image4.jpe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itel 1"/>
          <p:cNvSpPr>
            <a:spLocks noGrp="1"/>
          </p:cNvSpPr>
          <p:nvPr>
            <p:ph type="title" idx="4294967295"/>
          </p:nvPr>
        </p:nvSpPr>
        <p:spPr bwMode="auto">
          <a:xfrm>
            <a:off x="457200" y="2786063"/>
            <a:ext cx="83058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de-DE" i="1" smtClean="0">
                <a:solidFill>
                  <a:srgbClr val="0053A1"/>
                </a:solidFill>
                <a:latin typeface="Arial" charset="0"/>
                <a:cs typeface="Arial" charset="0"/>
              </a:rPr>
              <a:t>GIS-Landschaft in Cuxhaven</a:t>
            </a:r>
            <a:br>
              <a:rPr lang="de-DE" i="1" smtClean="0">
                <a:solidFill>
                  <a:srgbClr val="0053A1"/>
                </a:solidFill>
                <a:latin typeface="Arial" charset="0"/>
                <a:cs typeface="Arial" charset="0"/>
              </a:rPr>
            </a:br>
            <a:r>
              <a:rPr lang="de-DE" i="1" smtClean="0">
                <a:solidFill>
                  <a:srgbClr val="0053A1"/>
                </a:solidFill>
                <a:latin typeface="Arial" charset="0"/>
                <a:cs typeface="Arial" charset="0"/>
              </a:rPr>
              <a:t/>
            </a:r>
            <a:br>
              <a:rPr lang="de-DE" i="1" smtClean="0">
                <a:solidFill>
                  <a:srgbClr val="0053A1"/>
                </a:solidFill>
                <a:latin typeface="Arial" charset="0"/>
                <a:cs typeface="Arial" charset="0"/>
              </a:rPr>
            </a:br>
            <a:r>
              <a:rPr lang="de-DE" sz="1800" i="1" smtClean="0">
                <a:solidFill>
                  <a:srgbClr val="0053A1"/>
                </a:solidFill>
                <a:latin typeface="Arial" charset="0"/>
                <a:cs typeface="Arial" charset="0"/>
              </a:rPr>
              <a:t>von Sebastian König</a:t>
            </a:r>
          </a:p>
        </p:txBody>
      </p:sp>
      <p:pic>
        <p:nvPicPr>
          <p:cNvPr id="6146" name="Picture 27" descr="cuxgis-transpar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45200" y="5699125"/>
            <a:ext cx="3384550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ußzeilenplatzhalt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sp>
        <p:nvSpPr>
          <p:cNvPr id="27650" name="Textfeld 3"/>
          <p:cNvSpPr txBox="1">
            <a:spLocks noChangeArrowheads="1"/>
          </p:cNvSpPr>
          <p:nvPr/>
        </p:nvSpPr>
        <p:spPr bwMode="auto">
          <a:xfrm>
            <a:off x="0" y="2643188"/>
            <a:ext cx="914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2400">
                <a:solidFill>
                  <a:srgbClr val="0053A1"/>
                </a:solidFill>
                <a:cs typeface="Arial" charset="0"/>
              </a:rPr>
              <a:t>Vielen Dank für ihre Aufmerksamkeit</a:t>
            </a:r>
          </a:p>
        </p:txBody>
      </p:sp>
      <p:pic>
        <p:nvPicPr>
          <p:cNvPr id="5" name="Picture 27" descr="cuxgis-transpar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45200" y="5699125"/>
            <a:ext cx="3384550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2671763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 idx="4294967295"/>
          </p:nvPr>
        </p:nvSpPr>
        <p:spPr>
          <a:xfrm>
            <a:off x="457200" y="785802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de-DE" sz="4000" i="1" dirty="0" smtClean="0">
                <a:solidFill>
                  <a:srgbClr val="0053A1"/>
                </a:solidFill>
                <a:latin typeface="Arial" charset="0"/>
              </a:rPr>
              <a:t>„Von Anfang an dabei !!“</a:t>
            </a:r>
          </a:p>
        </p:txBody>
      </p:sp>
      <p:sp>
        <p:nvSpPr>
          <p:cNvPr id="11266" name="Fußzeilenplatzhalter 7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905000"/>
            <a:ext cx="7772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1994		1. GIS-Arbeitslatz mit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Info</a:t>
            </a:r>
            <a:endParaRPr lang="de-DE" sz="2000" dirty="0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1995		3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View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 Arbeitsplätze,</a:t>
            </a:r>
            <a:br>
              <a:rPr lang="de-DE" sz="2000" dirty="0">
                <a:solidFill>
                  <a:srgbClr val="0053A1"/>
                </a:solidFill>
                <a:cs typeface="Arial" charset="0"/>
              </a:rPr>
            </a:br>
            <a:r>
              <a:rPr lang="de-DE" sz="2000" dirty="0">
                <a:solidFill>
                  <a:srgbClr val="0053A1"/>
                </a:solidFill>
                <a:cs typeface="Arial" charset="0"/>
              </a:rPr>
              <a:t>		fast 100% der Stadtfläche als digitale ALK-Daten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1996		Verknüpfung ALB-ALK (Buch und Kataster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),</a:t>
            </a:r>
          </a:p>
          <a:p>
            <a:pPr marL="2101850" lvl="4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Flächennutzungsplan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		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1998		digitale Luftbilder der Stadt 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Cuxhaven,</a:t>
            </a:r>
          </a:p>
          <a:p>
            <a:pPr marL="2101850" lvl="4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Bauleitplanung und Baumkataster</a:t>
            </a:r>
            <a:endParaRPr lang="de-DE" sz="2000" dirty="0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1999		25 GIS-Arbeitsplätze mit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View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 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2001		weitere GIS Arbeitsplätze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None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			Denkmalschutzkataster, Bauleitkataster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2003 		Erneuerung der digitalen Luftbilder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ab 2003	Entwicklung mit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IMS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, verschiedene 				Fachanwendungen realisiert (Mobilfunkkataster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)</a:t>
            </a:r>
            <a:endParaRPr lang="de-DE" sz="2000" dirty="0">
              <a:solidFill>
                <a:srgbClr val="0053A1"/>
              </a:solidFill>
              <a:cs typeface="Arial" charset="0"/>
            </a:endParaRPr>
          </a:p>
        </p:txBody>
      </p:sp>
      <p:pic>
        <p:nvPicPr>
          <p:cNvPr id="11268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1905000"/>
            <a:ext cx="7772400" cy="426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2004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		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ArcIMS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 Pilotprojekt „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Tall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 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Ships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 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Race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“</a:t>
            </a:r>
            <a:endParaRPr lang="de-DE" sz="2000" dirty="0" smtClean="0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2005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		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Einführung 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des web-basierenden Geofachsystem 		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mapagent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 und des digitalen Baumkatasters der  			Firma </a:t>
            </a:r>
            <a:r>
              <a:rPr lang="de-DE" sz="2000" dirty="0" err="1" smtClean="0">
                <a:solidFill>
                  <a:srgbClr val="0053A1"/>
                </a:solidFill>
                <a:cs typeface="Arial" charset="0"/>
              </a:rPr>
              <a:t>Land+System</a:t>
            </a:r>
            <a:endParaRPr lang="de-DE" sz="2000" dirty="0" smtClean="0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2007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		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SDE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 +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GIS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 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9.x,</a:t>
            </a:r>
            <a:endParaRPr lang="de-DE" sz="2000" dirty="0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None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			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schrittweise 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Ablösung der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ArcView</a:t>
            </a:r>
            <a:r>
              <a:rPr lang="de-DE" sz="2000" dirty="0">
                <a:solidFill>
                  <a:srgbClr val="0053A1"/>
                </a:solidFill>
                <a:cs typeface="Arial" charset="0"/>
              </a:rPr>
              <a:t> 3 Arbeitsplätze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2008		Erneuerung der digitalen Luftbilder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2009		Einführung von IP ALK/ALB für Web und Desktop 		der Firma IP </a:t>
            </a:r>
            <a:r>
              <a:rPr lang="de-DE" sz="2000" dirty="0" err="1">
                <a:solidFill>
                  <a:srgbClr val="0053A1"/>
                </a:solidFill>
                <a:cs typeface="Arial" charset="0"/>
              </a:rPr>
              <a:t>Syscon</a:t>
            </a:r>
            <a:r>
              <a:rPr lang="de-DE" sz="2000" dirty="0">
                <a:solidFill>
                  <a:schemeClr val="tx2"/>
                </a:solidFill>
                <a:latin typeface="Calibri" pitchFamily="34" charset="0"/>
              </a:rPr>
              <a:t>	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9BBB59"/>
              </a:buClr>
              <a:buSzPct val="95000"/>
              <a:buFont typeface="Arial" charset="0"/>
              <a:buChar char="•"/>
            </a:pPr>
            <a:endParaRPr lang="de-DE" sz="2000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9219" name="Fußzeilenplatzhalter 9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pic>
        <p:nvPicPr>
          <p:cNvPr id="9220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el 1"/>
          <p:cNvSpPr txBox="1">
            <a:spLocks/>
          </p:cNvSpPr>
          <p:nvPr/>
        </p:nvSpPr>
        <p:spPr>
          <a:xfrm>
            <a:off x="457200" y="785802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1" u="none" strike="noStrike" kern="1200" cap="none" spc="0" normalizeH="0" baseline="0" noProof="0" smtClean="0">
                <a:ln>
                  <a:noFill/>
                </a:ln>
                <a:solidFill>
                  <a:srgbClr val="0053A1"/>
                </a:solidFill>
                <a:effectLst/>
                <a:uLnTx/>
                <a:uFillTx/>
                <a:latin typeface="Arial" charset="0"/>
                <a:ea typeface="+mj-ea"/>
                <a:cs typeface="+mj-cs"/>
              </a:rPr>
              <a:t>„Von Anfang an dabei !!“</a:t>
            </a:r>
            <a:endParaRPr kumimoji="0" lang="de-DE" sz="4000" b="0" i="1" u="none" strike="noStrike" kern="1200" cap="none" spc="0" normalizeH="0" baseline="0" noProof="0" dirty="0" smtClean="0">
              <a:ln>
                <a:noFill/>
              </a:ln>
              <a:solidFill>
                <a:srgbClr val="0053A1"/>
              </a:solidFill>
              <a:effectLst/>
              <a:uLnTx/>
              <a:uFillTx/>
              <a:latin typeface="Arial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AutoShape 2" descr="Logo - FME 2004"/>
          <p:cNvSpPr>
            <a:spLocks noChangeAspect="1" noChangeArrowheads="1"/>
          </p:cNvSpPr>
          <p:nvPr/>
        </p:nvSpPr>
        <p:spPr bwMode="auto">
          <a:xfrm>
            <a:off x="4138613" y="2924175"/>
            <a:ext cx="11715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7172" name="AutoShape 3" descr="Logo - FME 2004"/>
          <p:cNvSpPr>
            <a:spLocks noChangeAspect="1" noChangeArrowheads="1"/>
          </p:cNvSpPr>
          <p:nvPr/>
        </p:nvSpPr>
        <p:spPr bwMode="auto">
          <a:xfrm>
            <a:off x="4138613" y="2924175"/>
            <a:ext cx="11715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7173" name="AutoShape 4" descr="Logo - FME 2004"/>
          <p:cNvSpPr>
            <a:spLocks noChangeAspect="1" noChangeArrowheads="1"/>
          </p:cNvSpPr>
          <p:nvPr/>
        </p:nvSpPr>
        <p:spPr bwMode="auto">
          <a:xfrm>
            <a:off x="4138613" y="2924175"/>
            <a:ext cx="11715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e-DE">
              <a:latin typeface="Calibri" pitchFamily="34" charset="0"/>
            </a:endParaRPr>
          </a:p>
        </p:txBody>
      </p:sp>
      <p:sp>
        <p:nvSpPr>
          <p:cNvPr id="14" name="Rectangle 6"/>
          <p:cNvSpPr txBox="1">
            <a:spLocks noChangeArrowheads="1"/>
          </p:cNvSpPr>
          <p:nvPr/>
        </p:nvSpPr>
        <p:spPr>
          <a:xfrm>
            <a:off x="528638" y="928688"/>
            <a:ext cx="3906837" cy="4419600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defRPr/>
            </a:pPr>
            <a:r>
              <a:rPr lang="de-DE" sz="2600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   </a:t>
            </a:r>
            <a:r>
              <a:rPr lang="de-DE" sz="26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Architektur:</a:t>
            </a:r>
            <a:r>
              <a:rPr lang="de-DE" sz="22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2200" i="1" dirty="0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200" i="1" dirty="0">
                <a:solidFill>
                  <a:schemeClr val="hlink"/>
                </a:solidFill>
                <a:latin typeface="Arial Narrow" pitchFamily="34" charset="0"/>
              </a:rPr>
            </a:br>
            <a:endParaRPr lang="de-DE" sz="2200" dirty="0">
              <a:latin typeface="Arial Narrow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2071688" y="2000250"/>
          <a:ext cx="6262687" cy="4037013"/>
        </p:xfrm>
        <a:graphic>
          <a:graphicData uri="http://schemas.openxmlformats.org/presentationml/2006/ole">
            <p:oleObj spid="_x0000_s7170" name="Visio" r:id="rId4" imgW="9486741" imgH="6127432" progId="Visio.Drawing.11">
              <p:embed/>
            </p:oleObj>
          </a:graphicData>
        </a:graphic>
      </p:graphicFrame>
      <p:sp>
        <p:nvSpPr>
          <p:cNvPr id="7175" name="Fußzeilenplatzhalter 18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pic>
        <p:nvPicPr>
          <p:cNvPr id="7176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625" y="992188"/>
            <a:ext cx="357188" cy="39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Fußzeilenplatzhalter 1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563563" y="928688"/>
            <a:ext cx="85804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/>
          <a:lstStyle/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de-DE" sz="2600" i="1" dirty="0">
                <a:solidFill>
                  <a:schemeClr val="tx2"/>
                </a:solidFill>
                <a:latin typeface="+mj-lt"/>
              </a:rPr>
              <a:t>    </a:t>
            </a:r>
            <a:r>
              <a:rPr lang="de-DE" sz="26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IP ALK/ALB (Desktop)</a:t>
            </a:r>
            <a:r>
              <a:rPr lang="de-DE" sz="2600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</a:br>
            <a:endParaRPr lang="de-DE" sz="2600" dirty="0">
              <a:solidFill>
                <a:srgbClr val="000060"/>
              </a:solidFill>
              <a:latin typeface="Arial Narrow" pitchFamily="34" charset="0"/>
            </a:endParaRPr>
          </a:p>
        </p:txBody>
      </p:sp>
      <p:pic>
        <p:nvPicPr>
          <p:cNvPr id="14339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992188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1571625"/>
            <a:ext cx="6762750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4938" y="1857375"/>
            <a:ext cx="3763962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ußzeilenplatzhalt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63563" y="928688"/>
            <a:ext cx="85804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/>
          <a:lstStyle/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de-DE" sz="2600" i="1" dirty="0">
                <a:solidFill>
                  <a:schemeClr val="tx2"/>
                </a:solidFill>
                <a:latin typeface="+mj-lt"/>
              </a:rPr>
              <a:t>    </a:t>
            </a:r>
            <a:r>
              <a:rPr lang="de-DE" sz="26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IP ALK/ALB (web)</a:t>
            </a:r>
            <a:r>
              <a:rPr lang="de-DE" sz="2600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</a:br>
            <a:endParaRPr lang="de-DE" sz="2600" dirty="0">
              <a:solidFill>
                <a:srgbClr val="000060"/>
              </a:solidFill>
              <a:latin typeface="Arial Narrow" pitchFamily="34" charset="0"/>
            </a:endParaRPr>
          </a:p>
        </p:txBody>
      </p:sp>
      <p:pic>
        <p:nvPicPr>
          <p:cNvPr id="16387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992188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2643188"/>
            <a:ext cx="4429125" cy="357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0" y="2000250"/>
            <a:ext cx="47117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2997200"/>
            <a:ext cx="4065587" cy="29464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20482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675" y="2133600"/>
            <a:ext cx="5073650" cy="367506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20483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263" y="4221163"/>
            <a:ext cx="3635375" cy="207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63563" y="938213"/>
            <a:ext cx="85804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/>
          <a:lstStyle/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de-DE" sz="2600" dirty="0">
                <a:solidFill>
                  <a:schemeClr val="tx2"/>
                </a:solidFill>
                <a:latin typeface="+mj-lt"/>
              </a:rPr>
              <a:t>    </a:t>
            </a:r>
            <a:r>
              <a:rPr lang="de-DE" sz="2600" i="1" dirty="0" err="1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mapagent</a:t>
            </a:r>
            <a:r>
              <a:rPr lang="de-DE" sz="26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</a:br>
            <a:endParaRPr lang="de-DE" sz="2600" dirty="0">
              <a:solidFill>
                <a:srgbClr val="000060"/>
              </a:solidFill>
              <a:latin typeface="Arial Narrow" pitchFamily="34" charset="0"/>
            </a:endParaRPr>
          </a:p>
        </p:txBody>
      </p:sp>
      <p:sp>
        <p:nvSpPr>
          <p:cNvPr id="20485" name="Fußzeilenplatzhalter 17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pic>
        <p:nvPicPr>
          <p:cNvPr id="20486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625" y="1001713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2143125"/>
            <a:ext cx="4319587" cy="326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4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2143125"/>
            <a:ext cx="424815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5" name="Fußzeilenplatzhalter 16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pic>
        <p:nvPicPr>
          <p:cNvPr id="23556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625" y="992188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Rectangle 6"/>
          <p:cNvSpPr txBox="1">
            <a:spLocks noChangeArrowheads="1"/>
          </p:cNvSpPr>
          <p:nvPr/>
        </p:nvSpPr>
        <p:spPr>
          <a:xfrm>
            <a:off x="528638" y="928688"/>
            <a:ext cx="7043737" cy="4419600"/>
          </a:xfrm>
          <a:prstGeom prst="rect">
            <a:avLst/>
          </a:prstGeom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rgbClr val="9BBB59"/>
              </a:buClr>
              <a:buSzPct val="95000"/>
            </a:pPr>
            <a:r>
              <a:rPr lang="de-DE" sz="2600">
                <a:solidFill>
                  <a:srgbClr val="0053A1"/>
                </a:solidFill>
                <a:cs typeface="Arial" charset="0"/>
              </a:rPr>
              <a:t>   </a:t>
            </a:r>
            <a:r>
              <a:rPr lang="de-DE" sz="2600" i="1">
                <a:solidFill>
                  <a:srgbClr val="0053A1"/>
                </a:solidFill>
                <a:cs typeface="Arial" charset="0"/>
              </a:rPr>
              <a:t>Baumkataster:</a:t>
            </a:r>
          </a:p>
          <a:p>
            <a:pPr marL="273050" indent="-273050">
              <a:spcBef>
                <a:spcPct val="20000"/>
              </a:spcBef>
              <a:buClr>
                <a:srgbClr val="9BBB59"/>
              </a:buClr>
              <a:buSzPct val="95000"/>
            </a:pPr>
            <a:endParaRPr lang="de-DE" sz="2600" i="1">
              <a:solidFill>
                <a:srgbClr val="0053A1"/>
              </a:solidFill>
              <a:cs typeface="Arial" charset="0"/>
            </a:endParaRPr>
          </a:p>
          <a:p>
            <a:pPr marL="273050" indent="-273050">
              <a:spcBef>
                <a:spcPct val="30000"/>
              </a:spcBef>
              <a:buClr>
                <a:srgbClr val="0053A1"/>
              </a:buClr>
            </a:pPr>
            <a:r>
              <a:rPr lang="de-DE" sz="2200" i="1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200" i="1">
                <a:solidFill>
                  <a:schemeClr val="hlink"/>
                </a:solidFill>
                <a:latin typeface="Arial Narrow" pitchFamily="34" charset="0"/>
              </a:rPr>
            </a:br>
            <a:endParaRPr lang="de-DE" sz="2200"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ußzeilenplatzhalter 18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de-DE">
                <a:latin typeface="Arial" charset="0"/>
                <a:cs typeface="Arial" charset="0"/>
              </a:rPr>
              <a:t>GIS Anwendertreffen Küste 02.11.-03.11.2009, Dünenhof Cuxhaven</a:t>
            </a:r>
          </a:p>
        </p:txBody>
      </p:sp>
      <p:pic>
        <p:nvPicPr>
          <p:cNvPr id="26626" name="Picture 3" descr="V:\LOGOS\CUX_Dateivorlagen_Dachmarke\JPG (RGB)\CUX_X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992188"/>
            <a:ext cx="357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5" descr="V:\LOGOS\CUX_Dateivorlagen_Dachmarke\JPG (RGB)\CUX_Marke_Stad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142875"/>
            <a:ext cx="216058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685800" y="1905000"/>
            <a:ext cx="7772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INSPIRE 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ALK/ALB nach ALKIS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>
                <a:solidFill>
                  <a:srgbClr val="0053A1"/>
                </a:solidFill>
                <a:cs typeface="Arial" charset="0"/>
              </a:rPr>
              <a:t>GK3 nach </a:t>
            </a: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ETRS89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Neue Internet-Präsenz</a:t>
            </a:r>
          </a:p>
          <a:p>
            <a:pPr marL="273050" indent="-273050">
              <a:lnSpc>
                <a:spcPct val="90000"/>
              </a:lnSpc>
              <a:spcBef>
                <a:spcPct val="20000"/>
              </a:spcBef>
              <a:buClr>
                <a:srgbClr val="0053A1"/>
              </a:buClr>
              <a:buSzPct val="95000"/>
              <a:buFont typeface="Arial" charset="0"/>
              <a:buChar char="•"/>
            </a:pPr>
            <a:r>
              <a:rPr lang="de-DE" sz="2000" dirty="0" smtClean="0">
                <a:solidFill>
                  <a:srgbClr val="0053A1"/>
                </a:solidFill>
                <a:cs typeface="Arial" charset="0"/>
              </a:rPr>
              <a:t>Online-Kartendienste </a:t>
            </a:r>
            <a:endParaRPr lang="de-DE" sz="2000" dirty="0">
              <a:solidFill>
                <a:srgbClr val="0053A1"/>
              </a:solidFill>
              <a:cs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563563" y="928688"/>
            <a:ext cx="85804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/>
          <a:lstStyle/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de-DE" sz="2600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   </a:t>
            </a:r>
            <a:r>
              <a:rPr lang="de-DE" sz="2600" i="1" dirty="0">
                <a:solidFill>
                  <a:srgbClr val="0053A1"/>
                </a:solidFill>
                <a:latin typeface="Arial" pitchFamily="34" charset="0"/>
                <a:cs typeface="Arial" pitchFamily="34" charset="0"/>
              </a:rPr>
              <a:t>Zukunft:</a:t>
            </a:r>
          </a:p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de-DE" sz="2600" dirty="0">
              <a:solidFill>
                <a:schemeClr val="tx2"/>
              </a:solidFill>
              <a:latin typeface="+mj-lt"/>
            </a:endParaRPr>
          </a:p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de-DE" sz="2000" dirty="0">
              <a:solidFill>
                <a:srgbClr val="0053A1"/>
              </a:solidFill>
              <a:latin typeface="Arial" pitchFamily="34" charset="0"/>
              <a:cs typeface="Arial" pitchFamily="34" charset="0"/>
            </a:endParaRPr>
          </a:p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de-DE" sz="2000" dirty="0">
              <a:solidFill>
                <a:srgbClr val="0053A1"/>
              </a:solidFill>
              <a:latin typeface="Arial" pitchFamily="34" charset="0"/>
              <a:cs typeface="Arial" pitchFamily="34" charset="0"/>
            </a:endParaRPr>
          </a:p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de-DE" sz="2000" dirty="0">
              <a:solidFill>
                <a:srgbClr val="0053A1"/>
              </a:solidFill>
              <a:latin typeface="Arial" pitchFamily="34" charset="0"/>
              <a:cs typeface="Arial" pitchFamily="34" charset="0"/>
            </a:endParaRPr>
          </a:p>
          <a:p>
            <a:pPr marL="327025" indent="-327025" defTabSz="873125" fontAlgn="auto">
              <a:spcBef>
                <a:spcPct val="30000"/>
              </a:spcBef>
              <a:spcAft>
                <a:spcPts val="0"/>
              </a:spcAft>
              <a:buClr>
                <a:schemeClr val="accent3"/>
              </a:buClr>
              <a:defRPr/>
            </a:pPr>
            <a:r>
              <a:rPr lang="de-DE" sz="2600" dirty="0">
                <a:solidFill>
                  <a:schemeClr val="tx2"/>
                </a:solidFill>
                <a:latin typeface="+mj-lt"/>
              </a:rPr>
              <a:t>		 </a:t>
            </a:r>
            <a: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  <a:t/>
            </a:r>
            <a:br>
              <a:rPr lang="de-DE" sz="2600" i="1" dirty="0">
                <a:solidFill>
                  <a:schemeClr val="hlink"/>
                </a:solidFill>
                <a:latin typeface="Arial Narrow" pitchFamily="34" charset="0"/>
              </a:rPr>
            </a:br>
            <a:endParaRPr lang="de-DE" sz="2600" dirty="0">
              <a:solidFill>
                <a:srgbClr val="00006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7</Words>
  <Application>Microsoft Office PowerPoint</Application>
  <PresentationFormat>Bildschirmpräsentation (4:3)</PresentationFormat>
  <Paragraphs>48</Paragraphs>
  <Slides>10</Slides>
  <Notes>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0</vt:i4>
      </vt:variant>
    </vt:vector>
  </HeadingPairs>
  <TitlesOfParts>
    <vt:vector size="12" baseType="lpstr">
      <vt:lpstr>Larissa-Design</vt:lpstr>
      <vt:lpstr>Visio</vt:lpstr>
      <vt:lpstr>GIS-Landschaft in Cuxhaven  von Sebastian König</vt:lpstr>
      <vt:lpstr>„Von Anfang an dabei !!“</vt:lpstr>
      <vt:lpstr>Folie 3</vt:lpstr>
      <vt:lpstr>Folie 4</vt:lpstr>
      <vt:lpstr>Folie 5</vt:lpstr>
      <vt:lpstr>Folie 6</vt:lpstr>
      <vt:lpstr>Folie 7</vt:lpstr>
      <vt:lpstr>Folie 8</vt:lpstr>
      <vt:lpstr>Folie 9</vt:lpstr>
      <vt:lpstr>Foli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cp:lastModifiedBy>Sebastian.König</cp:lastModifiedBy>
  <cp:revision>209</cp:revision>
  <dcterms:modified xsi:type="dcterms:W3CDTF">2009-11-02T08:27:07Z</dcterms:modified>
</cp:coreProperties>
</file>